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451E" w:rsidRPr="009A5E57" w:rsidRDefault="0062451E" w:rsidP="0027558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題目</w:t>
      </w:r>
    </w:p>
    <w:p w:rsid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/>
          <w:b/>
          <w:sz w:val="44"/>
          <w:szCs w:val="36"/>
        </w:rPr>
        <w:t>Zynq-based SoC implementation of</w:t>
      </w:r>
    </w:p>
    <w:p w:rsidR="00CE349B" w:rsidRP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/>
          <w:b/>
          <w:sz w:val="44"/>
          <w:szCs w:val="36"/>
        </w:rPr>
        <w:t>Multi-Layer</w:t>
      </w:r>
      <w:r w:rsidR="00652DCF" w:rsidRPr="009A5E57">
        <w:rPr>
          <w:rFonts w:ascii="標楷體" w:eastAsia="標楷體" w:hAnsi="標楷體"/>
          <w:b/>
          <w:sz w:val="44"/>
          <w:szCs w:val="36"/>
        </w:rPr>
        <w:t xml:space="preserve"> </w:t>
      </w:r>
      <w:r w:rsidR="00652DCF" w:rsidRPr="009A5E57">
        <w:rPr>
          <w:rFonts w:ascii="標楷體" w:eastAsia="標楷體" w:hAnsi="標楷體" w:hint="eastAsia"/>
          <w:b/>
          <w:sz w:val="44"/>
          <w:szCs w:val="36"/>
        </w:rPr>
        <w:t>P</w:t>
      </w:r>
      <w:r w:rsidRPr="009A5E57">
        <w:rPr>
          <w:rFonts w:ascii="標楷體" w:eastAsia="標楷體" w:hAnsi="標楷體"/>
          <w:b/>
          <w:sz w:val="44"/>
          <w:szCs w:val="36"/>
        </w:rPr>
        <w:t>erceptron</w:t>
      </w:r>
    </w:p>
    <w:p w:rsidR="009A5E57" w:rsidRPr="009A5E57" w:rsidRDefault="009A5E57" w:rsidP="009A5E57">
      <w:pPr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需求：</w:t>
      </w:r>
    </w:p>
    <w:p w:rsidR="0062451E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SoC辨識圖片中之數字</w:t>
      </w:r>
    </w:p>
    <w:p w:rsidR="007C2419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SoC執行</w:t>
      </w:r>
      <w:r w:rsidR="007C2419">
        <w:rPr>
          <w:rFonts w:ascii="標楷體" w:eastAsia="標楷體" w:hAnsi="標楷體" w:hint="eastAsia"/>
          <w:szCs w:val="24"/>
        </w:rPr>
        <w:t>安裝</w:t>
      </w:r>
      <w:r>
        <w:rPr>
          <w:rFonts w:ascii="標楷體" w:eastAsia="標楷體" w:hAnsi="標楷體" w:hint="eastAsia"/>
          <w:szCs w:val="24"/>
        </w:rPr>
        <w:t>在SD</w:t>
      </w:r>
      <w:r w:rsidR="007C2419">
        <w:rPr>
          <w:rFonts w:ascii="標楷體" w:eastAsia="標楷體" w:hAnsi="標楷體"/>
          <w:szCs w:val="24"/>
        </w:rPr>
        <w:t xml:space="preserve"> Card</w:t>
      </w:r>
      <w:r>
        <w:rPr>
          <w:rFonts w:ascii="標楷體" w:eastAsia="標楷體" w:hAnsi="標楷體" w:hint="eastAsia"/>
          <w:szCs w:val="24"/>
        </w:rPr>
        <w:t>上之Linux</w:t>
      </w:r>
      <w:r w:rsidR="00BF5B62">
        <w:rPr>
          <w:rFonts w:ascii="標楷體" w:eastAsia="標楷體" w:hAnsi="標楷體" w:hint="eastAsia"/>
          <w:szCs w:val="24"/>
        </w:rPr>
        <w:t>系統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軟體需求：</w:t>
      </w:r>
    </w:p>
    <w:p w:rsidR="0062451E" w:rsidRPr="007C2419" w:rsidRDefault="0062451E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 w:rsidRPr="007C2419">
        <w:rPr>
          <w:rFonts w:ascii="標楷體" w:eastAsia="標楷體" w:hAnsi="標楷體" w:hint="eastAsia"/>
          <w:szCs w:val="24"/>
        </w:rPr>
        <w:t>使用者可以使用UART對SD</w:t>
      </w:r>
      <w:r w:rsidRPr="007C2419">
        <w:rPr>
          <w:rFonts w:ascii="標楷體" w:eastAsia="標楷體" w:hAnsi="標楷體"/>
          <w:szCs w:val="24"/>
        </w:rPr>
        <w:t xml:space="preserve"> </w:t>
      </w:r>
      <w:r w:rsidRPr="007C2419">
        <w:rPr>
          <w:rFonts w:ascii="標楷體" w:eastAsia="標楷體" w:hAnsi="標楷體" w:hint="eastAsia"/>
          <w:szCs w:val="24"/>
        </w:rPr>
        <w:t>C</w:t>
      </w:r>
      <w:r w:rsidRPr="007C2419">
        <w:rPr>
          <w:rFonts w:ascii="標楷體" w:eastAsia="標楷體" w:hAnsi="標楷體"/>
          <w:szCs w:val="24"/>
        </w:rPr>
        <w:t>ard</w:t>
      </w:r>
      <w:r w:rsidRPr="007C2419">
        <w:rPr>
          <w:rFonts w:ascii="標楷體" w:eastAsia="標楷體" w:hAnsi="標楷體" w:hint="eastAsia"/>
          <w:szCs w:val="24"/>
        </w:rPr>
        <w:t>做讀寫</w:t>
      </w:r>
    </w:p>
    <w:p w:rsidR="007C2419" w:rsidRP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可以讀出SD Card中BMP格式大小為30*30之</w:t>
      </w:r>
      <w:r w:rsidR="00BF5B62">
        <w:rPr>
          <w:rFonts w:ascii="標楷體" w:eastAsia="標楷體" w:hAnsi="標楷體" w:hint="eastAsia"/>
          <w:szCs w:val="24"/>
        </w:rPr>
        <w:t>圖片</w:t>
      </w:r>
    </w:p>
    <w:p w:rsid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後由AXI BUS加入buffer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(bram)</w:t>
      </w:r>
      <w:r w:rsidR="00BF5B62">
        <w:rPr>
          <w:rFonts w:ascii="標楷體" w:eastAsia="標楷體" w:hAnsi="標楷體" w:hint="eastAsia"/>
          <w:szCs w:val="24"/>
        </w:rPr>
        <w:t>中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硬體需求：</w:t>
      </w:r>
    </w:p>
    <w:p w:rsidR="007C2419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建構於硬</w:t>
      </w:r>
      <w:r w:rsidR="00BF5B62">
        <w:rPr>
          <w:rFonts w:ascii="標楷體" w:eastAsia="標楷體" w:hAnsi="標楷體" w:hint="eastAsia"/>
          <w:szCs w:val="24"/>
        </w:rPr>
        <w:t>體電路中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30*30個輸入層，為圖片之總像素點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隱藏層之數目以在Validation階段有最低誤差之</w:t>
      </w:r>
      <w:r w:rsidR="00BF5B62">
        <w:rPr>
          <w:rFonts w:ascii="標楷體" w:eastAsia="標楷體" w:hAnsi="標楷體" w:hint="eastAsia"/>
          <w:szCs w:val="24"/>
        </w:rPr>
        <w:t>值決定</w:t>
      </w:r>
    </w:p>
    <w:p w:rsidR="007C2419" w:rsidRPr="001D663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10個輸出層，為辨識0-9之結果，贏者全拿</w:t>
      </w:r>
    </w:p>
    <w:p w:rsidR="001D6633" w:rsidRDefault="001D6633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內部介面需求：</w:t>
      </w:r>
    </w:p>
    <w:p w:rsidR="001D6633" w:rsidRPr="00393417" w:rsidRDefault="001D6633" w:rsidP="009A5E57">
      <w:pPr>
        <w:ind w:leftChars="150" w:left="360"/>
        <w:rPr>
          <w:rFonts w:ascii="標楷體" w:eastAsia="標楷體" w:hAnsi="標楷體"/>
          <w:szCs w:val="24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SoC</w:t>
      </w:r>
      <w:r w:rsidRPr="00393417">
        <w:rPr>
          <w:rFonts w:ascii="標楷體" w:eastAsia="標楷體" w:hAnsi="標楷體" w:hint="eastAsia"/>
          <w:sz w:val="28"/>
          <w:szCs w:val="36"/>
        </w:rPr>
        <w:t>:</w:t>
      </w:r>
      <w:r w:rsidRPr="00393417">
        <w:rPr>
          <w:rFonts w:ascii="標楷體" w:eastAsia="標楷體" w:hAnsi="標楷體" w:hint="eastAsia"/>
          <w:szCs w:val="24"/>
        </w:rPr>
        <w:t>以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接PL與PS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S:</w:t>
      </w:r>
    </w:p>
    <w:p w:rsidR="001D6633" w:rsidRPr="00393417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393417">
        <w:rPr>
          <w:rFonts w:ascii="標楷體" w:eastAsia="標楷體" w:hAnsi="標楷體" w:hint="eastAsia"/>
          <w:szCs w:val="24"/>
        </w:rPr>
        <w:t>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至slv_reg</w:t>
      </w:r>
    </w:p>
    <w:p w:rsidR="001D6633" w:rsidRPr="001D6633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1D6633">
        <w:rPr>
          <w:rFonts w:ascii="標楷體" w:eastAsia="標楷體" w:hAnsi="標楷體" w:hint="eastAsia"/>
          <w:szCs w:val="24"/>
        </w:rPr>
        <w:t>連接UART、SD Card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L:</w:t>
      </w:r>
    </w:p>
    <w:p w:rsid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Dual Port </w:t>
      </w:r>
      <w:r>
        <w:rPr>
          <w:rFonts w:ascii="標楷體" w:eastAsia="標楷體" w:hAnsi="標楷體" w:hint="eastAsia"/>
          <w:szCs w:val="24"/>
        </w:rPr>
        <w:t>Block Ram</w:t>
      </w:r>
    </w:p>
    <w:p w:rsidR="001D6633" w:rsidRP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AXI BUS 連至slv_reg</w:t>
      </w:r>
    </w:p>
    <w:p w:rsidR="00BF5B62" w:rsidRPr="001D6633" w:rsidRDefault="00BF5B62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外部介面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1D6633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UART </w:t>
      </w:r>
      <w:r>
        <w:rPr>
          <w:rFonts w:ascii="標楷體" w:eastAsia="標楷體" w:hAnsi="標楷體"/>
          <w:szCs w:val="24"/>
        </w:rPr>
        <w:t>to USB</w:t>
      </w:r>
      <w:r>
        <w:rPr>
          <w:rFonts w:ascii="標楷體" w:eastAsia="標楷體" w:hAnsi="標楷體" w:hint="eastAsia"/>
          <w:szCs w:val="24"/>
        </w:rPr>
        <w:t>。</w:t>
      </w:r>
    </w:p>
    <w:p w:rsidR="00BF5B62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SD</w:t>
      </w:r>
      <w:r>
        <w:rPr>
          <w:rFonts w:ascii="標楷體" w:eastAsia="標楷體" w:hAnsi="標楷體"/>
          <w:szCs w:val="24"/>
        </w:rPr>
        <w:t xml:space="preserve"> Card</w:t>
      </w:r>
    </w:p>
    <w:p w:rsidR="00275587" w:rsidRPr="001D6633" w:rsidRDefault="00275587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效能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275587" w:rsidRP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開機完成後從UART輸入讀取圖片指令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在1秒內完成讀取圖片，並顯示出陣列資料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完成後，輸入辨識陣列資料指令</w:t>
      </w:r>
    </w:p>
    <w:p w:rsidR="00275587" w:rsidRPr="00C4169B" w:rsidRDefault="00C4169B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在1秒內完成辨識圖片，並從UART輸出辨識結果</w:t>
      </w:r>
    </w:p>
    <w:p w:rsidR="00275587" w:rsidRDefault="00275587" w:rsidP="009A5E57">
      <w:pPr>
        <w:ind w:leftChars="150" w:left="360"/>
        <w:rPr>
          <w:rFonts w:ascii="標楷體" w:eastAsia="標楷體" w:hAnsi="標楷體"/>
          <w:szCs w:val="24"/>
        </w:rPr>
      </w:pPr>
    </w:p>
    <w:p w:rsidR="007F5EAE" w:rsidRPr="001D6633" w:rsidRDefault="007F5EAE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限制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硬體需求Zedboard、SD Card、USB cable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軟體需求Linux on Zedboard、Terminal、BMP格式之圖片</w:t>
      </w:r>
    </w:p>
    <w:p w:rsidR="009A5E57" w:rsidRDefault="009A5E57" w:rsidP="009A5E57">
      <w:pPr>
        <w:rPr>
          <w:rFonts w:ascii="標楷體" w:eastAsia="標楷體" w:hAnsi="標楷體"/>
          <w:szCs w:val="24"/>
        </w:rPr>
      </w:pPr>
    </w:p>
    <w:p w:rsidR="009A5E57" w:rsidRPr="009A5E57" w:rsidRDefault="009A5E57" w:rsidP="009A5E57">
      <w:pPr>
        <w:rPr>
          <w:rFonts w:ascii="標楷體" w:eastAsia="標楷體" w:hAnsi="標楷體"/>
          <w:b/>
          <w:sz w:val="48"/>
          <w:szCs w:val="36"/>
        </w:rPr>
      </w:pPr>
      <w:r w:rsidRPr="009A5E57">
        <w:rPr>
          <w:rFonts w:ascii="標楷體" w:eastAsia="標楷體" w:hAnsi="標楷體" w:hint="eastAsia"/>
          <w:b/>
          <w:sz w:val="48"/>
          <w:szCs w:val="36"/>
        </w:rPr>
        <w:t>分析：</w:t>
      </w:r>
    </w:p>
    <w:p w:rsidR="004B23B4" w:rsidRDefault="00CC100C" w:rsidP="004B23B4">
      <w:pPr>
        <w:jc w:val="center"/>
        <w:rPr>
          <w:rFonts w:ascii="標楷體" w:eastAsia="標楷體" w:hAnsi="標楷體"/>
          <w:noProof/>
          <w:szCs w:val="24"/>
        </w:rPr>
      </w:pPr>
      <w:r>
        <w:object w:dxaOrig="7486" w:dyaOrig="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4.5pt;height:193.5pt" o:ole="">
            <v:imagedata r:id="rId5" o:title=""/>
          </v:shape>
          <o:OLEObject Type="Embed" ProgID="Visio.Drawing.15" ShapeID="_x0000_i1029" DrawAspect="Content" ObjectID="_1559325333" r:id="rId6"/>
        </w:object>
      </w:r>
    </w:p>
    <w:p w:rsidR="004B23B4" w:rsidRDefault="004B23B4" w:rsidP="004B23B4">
      <w:pPr>
        <w:jc w:val="center"/>
        <w:rPr>
          <w:rFonts w:ascii="標楷體" w:eastAsia="標楷體" w:hAnsi="標楷體" w:hint="eastAsia"/>
          <w:noProof/>
          <w:szCs w:val="24"/>
        </w:rPr>
      </w:pPr>
      <w:r>
        <w:rPr>
          <w:rFonts w:ascii="標楷體" w:eastAsia="標楷體" w:hAnsi="標楷體" w:hint="eastAsia"/>
          <w:szCs w:val="24"/>
        </w:rPr>
        <w:t>圖一、架構圖</w:t>
      </w:r>
      <w:bookmarkStart w:id="0" w:name="_GoBack"/>
      <w:bookmarkEnd w:id="0"/>
    </w:p>
    <w:p w:rsidR="00275587" w:rsidRDefault="00F37DE9" w:rsidP="004B23B4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318FB741" wp14:editId="7175FBF9">
            <wp:extent cx="3528204" cy="1740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89" cy="175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FC" w:rsidRDefault="001920FC" w:rsidP="00F37DE9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二、the MLP Accelerator</w:t>
      </w:r>
      <w:r>
        <w:rPr>
          <w:rFonts w:ascii="標楷體" w:eastAsia="標楷體" w:hAnsi="標楷體"/>
          <w:szCs w:val="24"/>
        </w:rPr>
        <w:t xml:space="preserve"> in PL</w:t>
      </w:r>
    </w:p>
    <w:p w:rsidR="009E080C" w:rsidRDefault="009E080C" w:rsidP="00F37DE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740360" cy="2596551"/>
            <wp:effectExtent l="0" t="0" r="317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2461" cy="2598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7DE9" w:rsidRPr="00F37DE9">
        <w:rPr>
          <w:rFonts w:ascii="標楷體" w:eastAsia="標楷體" w:hAnsi="標楷體" w:hint="eastAsia"/>
          <w:noProof/>
          <w:szCs w:val="24"/>
        </w:rPr>
        <w:t xml:space="preserve"> </w:t>
      </w:r>
      <w:r w:rsidR="00F37DE9"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1419FAC8" wp14:editId="43B67C7C">
            <wp:extent cx="3769743" cy="1280628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233" cy="130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9E080C" w:rsidP="00A672F5">
      <w:pPr>
        <w:ind w:firstLineChars="400" w:firstLine="9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圖三、Process Element(PE)</w:t>
      </w:r>
      <w:r w:rsidR="00F37DE9">
        <w:rPr>
          <w:rFonts w:ascii="標楷體" w:eastAsia="標楷體" w:hAnsi="標楷體"/>
          <w:szCs w:val="24"/>
        </w:rPr>
        <w:t xml:space="preserve">                   </w:t>
      </w:r>
      <w:r>
        <w:rPr>
          <w:rFonts w:ascii="標楷體" w:eastAsia="標楷體" w:hAnsi="標楷體" w:hint="eastAsia"/>
          <w:szCs w:val="24"/>
        </w:rPr>
        <w:t>圖四、Active Function</w:t>
      </w:r>
    </w:p>
    <w:p w:rsidR="00EA0A41" w:rsidRDefault="00A672F5" w:rsidP="00793FB8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6646545" cy="5970905"/>
            <wp:effectExtent l="0" t="0" r="190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545" cy="597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793FB8" w:rsidRPr="009A5E57" w:rsidRDefault="00793FB8" w:rsidP="00793FB8">
      <w:pPr>
        <w:rPr>
          <w:rFonts w:ascii="標楷體" w:eastAsia="標楷體" w:hAnsi="標楷體"/>
          <w:b/>
          <w:sz w:val="44"/>
          <w:szCs w:val="36"/>
        </w:rPr>
      </w:pPr>
      <w:r>
        <w:rPr>
          <w:rFonts w:ascii="標楷體" w:eastAsia="標楷體" w:hAnsi="標楷體" w:hint="eastAsia"/>
          <w:b/>
          <w:sz w:val="44"/>
          <w:szCs w:val="36"/>
        </w:rPr>
        <w:t>設計</w:t>
      </w:r>
      <w:r w:rsidRPr="009A5E57">
        <w:rPr>
          <w:rFonts w:ascii="標楷體" w:eastAsia="標楷體" w:hAnsi="標楷體" w:hint="eastAsia"/>
          <w:b/>
          <w:sz w:val="44"/>
          <w:szCs w:val="36"/>
        </w:rPr>
        <w:t>：</w:t>
      </w:r>
    </w:p>
    <w:p w:rsidR="00793FB8" w:rsidRPr="00793FB8" w:rsidRDefault="00B73F0A" w:rsidP="00793FB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類別、物件圖</w:t>
      </w:r>
    </w:p>
    <w:p w:rsidR="00793FB8" w:rsidRDefault="00A672F5" w:rsidP="00793FB8">
      <w:pPr>
        <w:ind w:left="360"/>
        <w:rPr>
          <w:rFonts w:ascii="標楷體" w:eastAsia="標楷體" w:hAnsi="標楷體"/>
          <w:szCs w:val="24"/>
        </w:rPr>
      </w:pPr>
      <w:r>
        <w:object w:dxaOrig="11160" w:dyaOrig="8115">
          <v:shape id="_x0000_i1025" type="#_x0000_t75" style="width:523pt;height:380.5pt" o:ole="">
            <v:imagedata r:id="rId11" o:title=""/>
          </v:shape>
          <o:OLEObject Type="Embed" ProgID="Visio.Drawing.15" ShapeID="_x0000_i1025" DrawAspect="Content" ObjectID="_1559325334" r:id="rId12"/>
        </w:object>
      </w:r>
    </w:p>
    <w:p w:rsidR="00EA0A41" w:rsidRDefault="00EA0A41" w:rsidP="00EA0A41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 w:rsidRPr="00EA0A41">
        <w:rPr>
          <w:rFonts w:ascii="標楷體" w:eastAsia="標楷體" w:hAnsi="標楷體" w:hint="eastAsia"/>
          <w:szCs w:val="24"/>
        </w:rPr>
        <w:t>活動圖</w:t>
      </w:r>
    </w:p>
    <w:p w:rsidR="00EA0A41" w:rsidRPr="00142ADA" w:rsidRDefault="00686CF4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</w:t>
      </w:r>
      <w:r>
        <w:rPr>
          <w:rFonts w:ascii="標楷體" w:eastAsia="標楷體" w:hAnsi="標楷體"/>
          <w:szCs w:val="24"/>
        </w:rPr>
        <w:t>LP</w:t>
      </w:r>
      <w:r w:rsidR="00FB70DD">
        <w:rPr>
          <w:rFonts w:ascii="標楷體" w:eastAsia="標楷體" w:hAnsi="標楷體" w:hint="eastAsia"/>
          <w:szCs w:val="24"/>
        </w:rPr>
        <w:t>功能</w:t>
      </w:r>
    </w:p>
    <w:p w:rsidR="0031481C" w:rsidRDefault="00142ADA" w:rsidP="00EA0A41">
      <w:pPr>
        <w:pStyle w:val="a3"/>
        <w:ind w:leftChars="0" w:left="360"/>
      </w:pPr>
      <w:r>
        <w:object w:dxaOrig="8566" w:dyaOrig="1785">
          <v:shape id="_x0000_i1026" type="#_x0000_t75" style="width:428.5pt;height:89.5pt" o:ole="">
            <v:imagedata r:id="rId13" o:title=""/>
          </v:shape>
          <o:OLEObject Type="Embed" ProgID="Visio.Drawing.15" ShapeID="_x0000_i1026" DrawAspect="Content" ObjectID="_1559325335" r:id="rId14"/>
        </w:objec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Process Elements 功能</w: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object w:dxaOrig="6105" w:dyaOrig="1966">
          <v:shape id="_x0000_i1027" type="#_x0000_t75" style="width:305.5pt;height:98pt" o:ole="">
            <v:imagedata r:id="rId15" o:title=""/>
          </v:shape>
          <o:OLEObject Type="Embed" ProgID="Visio.Drawing.15" ShapeID="_x0000_i1027" DrawAspect="Content" ObjectID="_1559325336" r:id="rId16"/>
        </w:object>
      </w:r>
    </w:p>
    <w:p w:rsidR="00142ADA" w:rsidRP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Activation Function</w:t>
      </w:r>
      <w:r>
        <w:rPr>
          <w:rFonts w:ascii="標楷體" w:eastAsia="標楷體" w:hAnsi="標楷體" w:hint="eastAsia"/>
          <w:szCs w:val="24"/>
        </w:rPr>
        <w:t>功能</w:t>
      </w:r>
    </w:p>
    <w:p w:rsidR="00142ADA" w:rsidRDefault="00501137" w:rsidP="00EA0A41">
      <w:pPr>
        <w:pStyle w:val="a3"/>
        <w:ind w:leftChars="0" w:left="360"/>
      </w:pPr>
      <w:r>
        <w:object w:dxaOrig="3390" w:dyaOrig="901">
          <v:shape id="_x0000_i1028" type="#_x0000_t75" style="width:169.5pt;height:45.5pt" o:ole="">
            <v:imagedata r:id="rId17" o:title=""/>
          </v:shape>
          <o:OLEObject Type="Embed" ProgID="Visio.Drawing.15" ShapeID="_x0000_i1028" DrawAspect="Content" ObjectID="_1559325337" r:id="rId18"/>
        </w:object>
      </w:r>
    </w:p>
    <w:p w:rsidR="00A672F5" w:rsidRPr="00142ADA" w:rsidRDefault="00A672F5" w:rsidP="00A672F5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SD CARD </w:t>
      </w:r>
      <w:r>
        <w:rPr>
          <w:rFonts w:ascii="標楷體" w:eastAsia="標楷體" w:hAnsi="標楷體" w:hint="eastAsia"/>
          <w:szCs w:val="24"/>
        </w:rPr>
        <w:t>介面</w:t>
      </w:r>
    </w:p>
    <w:p w:rsidR="00A672F5" w:rsidRDefault="00A672F5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訓練(</w:t>
      </w:r>
      <w:r>
        <w:rPr>
          <w:rFonts w:ascii="標楷體" w:eastAsia="標楷體" w:hAnsi="標楷體"/>
          <w:szCs w:val="24"/>
        </w:rPr>
        <w:t>opencv)</w:t>
      </w: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詳見附檔source.cpp</w:t>
      </w:r>
    </w:p>
    <w:p w:rsidR="00E56AFA" w:rsidRPr="00EA0A41" w:rsidRDefault="00E56AFA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3503221" cy="2911338"/>
            <wp:effectExtent l="0" t="0" r="2540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683" cy="293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56AFA" w:rsidRPr="00EA0A41" w:rsidSect="0062451E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986442"/>
    <w:multiLevelType w:val="hybridMultilevel"/>
    <w:tmpl w:val="BF5A819E"/>
    <w:lvl w:ilvl="0" w:tplc="18C24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9395C6D"/>
    <w:multiLevelType w:val="hybridMultilevel"/>
    <w:tmpl w:val="24703C54"/>
    <w:lvl w:ilvl="0" w:tplc="F85A4D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2EE4C61"/>
    <w:multiLevelType w:val="hybridMultilevel"/>
    <w:tmpl w:val="F356D6EE"/>
    <w:lvl w:ilvl="0" w:tplc="0F34C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8891182"/>
    <w:multiLevelType w:val="hybridMultilevel"/>
    <w:tmpl w:val="9018813C"/>
    <w:lvl w:ilvl="0" w:tplc="CCF0AB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B723617"/>
    <w:multiLevelType w:val="hybridMultilevel"/>
    <w:tmpl w:val="45AE8D80"/>
    <w:lvl w:ilvl="0" w:tplc="277055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8BA5E53"/>
    <w:multiLevelType w:val="hybridMultilevel"/>
    <w:tmpl w:val="A3BE4D20"/>
    <w:lvl w:ilvl="0" w:tplc="AE48AD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41F600B"/>
    <w:multiLevelType w:val="hybridMultilevel"/>
    <w:tmpl w:val="0FEE8028"/>
    <w:lvl w:ilvl="0" w:tplc="7BF01A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0D46588"/>
    <w:multiLevelType w:val="hybridMultilevel"/>
    <w:tmpl w:val="D7100080"/>
    <w:lvl w:ilvl="0" w:tplc="AD402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71230966"/>
    <w:multiLevelType w:val="hybridMultilevel"/>
    <w:tmpl w:val="D8EEC60E"/>
    <w:lvl w:ilvl="0" w:tplc="5F86F6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8"/>
  </w:num>
  <w:num w:numId="5">
    <w:abstractNumId w:val="0"/>
  </w:num>
  <w:num w:numId="6">
    <w:abstractNumId w:val="6"/>
  </w:num>
  <w:num w:numId="7">
    <w:abstractNumId w:val="3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51E"/>
    <w:rsid w:val="000B1FE1"/>
    <w:rsid w:val="000F7809"/>
    <w:rsid w:val="00142ADA"/>
    <w:rsid w:val="001920FC"/>
    <w:rsid w:val="001D6633"/>
    <w:rsid w:val="002264B6"/>
    <w:rsid w:val="002503A9"/>
    <w:rsid w:val="00272EE3"/>
    <w:rsid w:val="00275587"/>
    <w:rsid w:val="002925BE"/>
    <w:rsid w:val="002C0061"/>
    <w:rsid w:val="003014E1"/>
    <w:rsid w:val="0031481C"/>
    <w:rsid w:val="00393417"/>
    <w:rsid w:val="004B23B4"/>
    <w:rsid w:val="00501137"/>
    <w:rsid w:val="0062451E"/>
    <w:rsid w:val="00652DCF"/>
    <w:rsid w:val="00686CF4"/>
    <w:rsid w:val="00793FB8"/>
    <w:rsid w:val="007C2419"/>
    <w:rsid w:val="007F5EAE"/>
    <w:rsid w:val="00877500"/>
    <w:rsid w:val="009A5E57"/>
    <w:rsid w:val="009E080C"/>
    <w:rsid w:val="00A119A9"/>
    <w:rsid w:val="00A672F5"/>
    <w:rsid w:val="00B73F0A"/>
    <w:rsid w:val="00BF5B62"/>
    <w:rsid w:val="00C4169B"/>
    <w:rsid w:val="00CC100C"/>
    <w:rsid w:val="00CE349B"/>
    <w:rsid w:val="00E56AFA"/>
    <w:rsid w:val="00EA0A41"/>
    <w:rsid w:val="00EF3D72"/>
    <w:rsid w:val="00F37DE9"/>
    <w:rsid w:val="00F712D4"/>
    <w:rsid w:val="00FB7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DB72EE-884A-4D76-BF98-371E148E0D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451E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4B23B4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35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2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5</Pages>
  <Words>142</Words>
  <Characters>814</Characters>
  <Application>Microsoft Office Word</Application>
  <DocSecurity>0</DocSecurity>
  <Lines>6</Lines>
  <Paragraphs>1</Paragraphs>
  <ScaleCrop>false</ScaleCrop>
  <Company/>
  <LinksUpToDate>false</LinksUpToDate>
  <CharactersWithSpaces>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Microsoft 帳戶</cp:lastModifiedBy>
  <cp:revision>29</cp:revision>
  <dcterms:created xsi:type="dcterms:W3CDTF">2017-05-22T05:52:00Z</dcterms:created>
  <dcterms:modified xsi:type="dcterms:W3CDTF">2017-06-18T13:09:00Z</dcterms:modified>
</cp:coreProperties>
</file>